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3400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9E3F7E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9E3F7E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77386C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9E3F7E">
        <w:rPr>
          <w:rFonts w:ascii="Times New Roman" w:hAnsi="Times New Roman" w:cs="Times New Roman"/>
          <w:sz w:val="28"/>
          <w:szCs w:val="28"/>
        </w:rPr>
        <w:t>ФГАОУ ВО РУТ</w:t>
      </w:r>
      <w:r>
        <w:rPr>
          <w:rFonts w:ascii="Times New Roman" w:hAnsi="Times New Roman" w:cs="Times New Roman"/>
          <w:sz w:val="28"/>
          <w:szCs w:val="28"/>
        </w:rPr>
        <w:t>(МИИТ)</w:t>
      </w:r>
      <w:r w:rsidR="009E3F7E">
        <w:rPr>
          <w:rFonts w:ascii="Times New Roman" w:hAnsi="Times New Roman" w:cs="Times New Roman"/>
          <w:sz w:val="28"/>
          <w:szCs w:val="28"/>
        </w:rPr>
        <w:t>, РУТ (МИИТ)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E3F7E" w:rsidRDefault="009E3F7E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Pr="005153D8" w:rsidRDefault="00B8340F" w:rsidP="0077386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="005153D8" w:rsidRPr="005153D8">
        <w:rPr>
          <w:rFonts w:ascii="Times New Roman" w:hAnsi="Times New Roman" w:cs="Times New Roman"/>
          <w:sz w:val="56"/>
          <w:szCs w:val="28"/>
        </w:rPr>
        <w:t xml:space="preserve"> № 1</w:t>
      </w:r>
    </w:p>
    <w:p w:rsidR="009E3F7E" w:rsidRPr="0077386C" w:rsidRDefault="009E3F7E" w:rsidP="0077386C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5153D8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</w:t>
      </w:r>
      <w:r w:rsidR="00C45155">
        <w:rPr>
          <w:rFonts w:ascii="Times New Roman" w:hAnsi="Times New Roman" w:cs="Times New Roman"/>
          <w:sz w:val="28"/>
          <w:szCs w:val="28"/>
        </w:rPr>
        <w:t>Программирование и основы алгоритмизаци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</w:t>
      </w:r>
      <w:r w:rsidR="0046674D">
        <w:rPr>
          <w:rFonts w:ascii="Times New Roman" w:hAnsi="Times New Roman" w:cs="Times New Roman"/>
          <w:sz w:val="28"/>
          <w:szCs w:val="28"/>
        </w:rPr>
        <w:t>Исследование всех функций, входящих в состав модуля-класса «Математика»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</w:t>
      </w:r>
      <w:r w:rsidR="00090C01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У-</w:t>
      </w:r>
      <w:r w:rsidR="00090C0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1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46674D">
        <w:rPr>
          <w:rFonts w:ascii="Times New Roman" w:hAnsi="Times New Roman" w:cs="Times New Roman"/>
          <w:sz w:val="28"/>
          <w:szCs w:val="28"/>
        </w:rPr>
        <w:t>Баранов А. 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1</w:t>
      </w:r>
      <w:r w:rsidR="0046674D">
        <w:rPr>
          <w:rFonts w:ascii="Times New Roman" w:hAnsi="Times New Roman" w:cs="Times New Roman"/>
          <w:sz w:val="28"/>
          <w:szCs w:val="28"/>
        </w:rPr>
        <w:t>2</w:t>
      </w:r>
    </w:p>
    <w:p w:rsidR="009E3F7E" w:rsidRPr="00BF6D8B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BF6D8B" w:rsidRPr="00BF6D8B">
        <w:rPr>
          <w:rFonts w:ascii="Times New Roman" w:hAnsi="Times New Roman" w:cs="Times New Roman"/>
          <w:sz w:val="28"/>
          <w:szCs w:val="28"/>
          <w:u w:val="single"/>
        </w:rPr>
        <w:t>05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9E3F7E">
        <w:rPr>
          <w:rFonts w:ascii="Times New Roman" w:hAnsi="Times New Roman" w:cs="Times New Roman"/>
          <w:sz w:val="28"/>
          <w:szCs w:val="28"/>
        </w:rPr>
        <w:t xml:space="preserve">к.т.н., </w:t>
      </w:r>
      <w:r>
        <w:rPr>
          <w:rFonts w:ascii="Times New Roman" w:hAnsi="Times New Roman" w:cs="Times New Roman"/>
          <w:sz w:val="28"/>
          <w:szCs w:val="28"/>
        </w:rPr>
        <w:t>доц. Сафронов А.И.</w:t>
      </w:r>
    </w:p>
    <w:p w:rsid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46674D" w:rsidRDefault="0046674D" w:rsidP="0046674D">
      <w:pPr>
        <w:rPr>
          <w:rFonts w:ascii="Times New Roman" w:hAnsi="Times New Roman" w:cs="Times New Roman"/>
          <w:sz w:val="28"/>
          <w:szCs w:val="28"/>
        </w:rPr>
      </w:pPr>
    </w:p>
    <w:p w:rsidR="008D7E1B" w:rsidRDefault="0046674D" w:rsidP="008D7E1B">
      <w:pPr>
        <w:ind w:left="2832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 w:rsidR="0077386C">
        <w:rPr>
          <w:rFonts w:ascii="Times New Roman" w:hAnsi="Times New Roman" w:cs="Times New Roman"/>
          <w:sz w:val="28"/>
          <w:szCs w:val="28"/>
        </w:rPr>
        <w:t>Москва – 20</w:t>
      </w:r>
      <w:r w:rsidR="009E3F7E">
        <w:rPr>
          <w:rFonts w:ascii="Times New Roman" w:hAnsi="Times New Roman" w:cs="Times New Roman"/>
          <w:sz w:val="28"/>
          <w:szCs w:val="28"/>
        </w:rPr>
        <w:t>2</w:t>
      </w:r>
      <w:r w:rsidR="00F21678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77386C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8D7E1B" w:rsidRPr="00FF0170" w:rsidRDefault="00E0759D" w:rsidP="008D7E1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FF0170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</w:p>
    <w:p w:rsidR="008D7E1B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интегрированной среде разработки (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# 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консольном режиме (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onsole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Application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 составить программное обеспечение для исследования работы всех функций, входящих в состав модуля-класса «Математика» («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ath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).</w:t>
      </w:r>
    </w:p>
    <w:p w:rsidR="008D7E1B" w:rsidRPr="00FF0170" w:rsidRDefault="00E0759D" w:rsidP="008D7E1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Формулировка задачи</w:t>
      </w:r>
    </w:p>
    <w:p w:rsidR="008D7E1B" w:rsidRPr="000A6506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одном решении выполнить </w:t>
      </w:r>
      <w:r w:rsidR="00F8323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щую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часть</w:t>
      </w:r>
      <w:r w:rsid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аботы (исследовать все 28 функций, входящих в состав модуля-класса </w:t>
      </w:r>
      <w:r w:rsidR="000A6506"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«Математика»</w:t>
      </w:r>
      <w:r w:rsidR="000A6506" w:rsidRP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</w:t>
      </w:r>
      <w:r w:rsid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а также выполнить индивидуальную часть задания (12 вариант).</w:t>
      </w:r>
    </w:p>
    <w:p w:rsidR="004B3118" w:rsidRPr="00FF0170" w:rsidRDefault="00E0759D" w:rsidP="000A6506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Блок-схема</w:t>
      </w:r>
    </w:p>
    <w:p w:rsidR="008D7E1B" w:rsidRPr="00FF0170" w:rsidRDefault="008D7E1B" w:rsidP="00FF0170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лок-схема индивидуал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>ьной части задания.</w:t>
      </w:r>
    </w:p>
    <w:p w:rsidR="004B3118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2037610" cy="3331845"/>
            <wp:effectExtent l="0" t="0" r="0" b="0"/>
            <wp:docPr id="18958911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5891131" name="Рисунок 1895891131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6154" cy="342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4B3118" w:rsidRDefault="004B3118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л</w:t>
      </w:r>
      <w:r w:rsidR="00E075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к-схема для общей части работы</w:t>
      </w:r>
    </w:p>
    <w:p w:rsidR="008D7E1B" w:rsidRPr="002479CD" w:rsidRDefault="00F8323F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834051</wp:posOffset>
                </wp:positionH>
                <wp:positionV relativeFrom="paragraph">
                  <wp:posOffset>1610189</wp:posOffset>
                </wp:positionV>
                <wp:extent cx="16200" cy="28440"/>
                <wp:effectExtent l="25400" t="38100" r="34925" b="48260"/>
                <wp:wrapNone/>
                <wp:docPr id="1567157063" name="Рукописный ввод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">
                      <w14:nvContentPartPr>
                        <w14:cNvContentPartPr/>
                      </w14:nvContentPartPr>
                      <w14:xfrm>
                        <a:off x="0" y="0"/>
                        <a:ext cx="16200" cy="28440"/>
                      </w14:xfrm>
                    </w14:contentPart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w16se="http://schemas.microsoft.com/office/word/2015/wordml/symex" xmlns:cx1="http://schemas.microsoft.com/office/drawing/2015/9/8/chartex" xmlns:cx="http://schemas.microsoft.com/office/drawing/2014/chartex">
            <w:pict>
              <v:shapetype w14:anchorId="42DBB844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23" o:spid="_x0000_s1026" type="#_x0000_t75" style="position:absolute;margin-left:222.45pt;margin-top:126.1pt;width:2.7pt;height:3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">
                <v:imagedata r:id="rId7" o:title="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595011</wp:posOffset>
                </wp:positionH>
                <wp:positionV relativeFrom="paragraph">
                  <wp:posOffset>1077029</wp:posOffset>
                </wp:positionV>
                <wp:extent cx="21240" cy="34200"/>
                <wp:effectExtent l="38100" t="38100" r="42545" b="42545"/>
                <wp:wrapNone/>
                <wp:docPr id="1724975365" name="Рукописный ввод 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21240" cy="34200"/>
                      </w14:xfrm>
                    </w14:contentPart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w16se="http://schemas.microsoft.com/office/word/2015/wordml/symex" xmlns:cx1="http://schemas.microsoft.com/office/drawing/2015/9/8/chartex" xmlns:cx="http://schemas.microsoft.com/office/drawing/2014/chartex">
            <w:pict>
              <v:shape w14:anchorId="5A068695" id="Рукописный ввод 22" o:spid="_x0000_s1026" type="#_x0000_t75" style="position:absolute;margin-left:203.65pt;margin-top:84.1pt;width:3.05pt;height:4.1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">
                <v:imagedata r:id="rId9" o:title="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61851</wp:posOffset>
                </wp:positionH>
                <wp:positionV relativeFrom="paragraph">
                  <wp:posOffset>515069</wp:posOffset>
                </wp:positionV>
                <wp:extent cx="185400" cy="231480"/>
                <wp:effectExtent l="38100" t="38100" r="0" b="35560"/>
                <wp:wrapNone/>
                <wp:docPr id="899310117" name="Рукописный ввод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185400" cy="231480"/>
                      </w14:xfrm>
                    </w14:contentPart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w16se="http://schemas.microsoft.com/office/word/2015/wordml/symex" xmlns:cx1="http://schemas.microsoft.com/office/drawing/2015/9/8/chartex" xmlns:cx="http://schemas.microsoft.com/office/drawing/2014/chartex">
            <w:pict>
              <v:shape w14:anchorId="0E92FFB0" id="Рукописный ввод 21" o:spid="_x0000_s1026" type="#_x0000_t75" style="position:absolute;margin-left:161.65pt;margin-top:39.85pt;width:16.05pt;height:19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">
                <v:imagedata r:id="rId11" o:title=""/>
              </v:shape>
            </w:pict>
          </mc:Fallback>
        </mc:AlternateContent>
      </w:r>
      <w:r w:rsidR="004B3118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203270</wp:posOffset>
                </wp:positionH>
                <wp:positionV relativeFrom="paragraph">
                  <wp:posOffset>623779</wp:posOffset>
                </wp:positionV>
                <wp:extent cx="360" cy="360"/>
                <wp:effectExtent l="38100" t="38100" r="38100" b="38100"/>
                <wp:wrapNone/>
                <wp:docPr id="1326962353" name="Рукописный ввод 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w16se="http://schemas.microsoft.com/office/word/2015/wordml/symex" xmlns:cx1="http://schemas.microsoft.com/office/drawing/2015/9/8/chartex" xmlns:cx="http://schemas.microsoft.com/office/drawing/2014/chartex">
            <w:pict>
              <v:shape w14:anchorId="62755645" id="Рукописный ввод 20" o:spid="_x0000_s1026" type="#_x0000_t75" style="position:absolute;margin-left:-95.45pt;margin-top:48.4pt;width:1.45pt;height:1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">
                <v:imagedata r:id="rId13" o:title=""/>
              </v:shape>
            </w:pict>
          </mc:Fallback>
        </mc:AlternateContent>
      </w:r>
      <w:r w:rsidR="002479CD">
        <w:object w:dxaOrig="8639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75pt;height:189.8pt" o:ole="">
            <v:imagedata r:id="rId14" o:title=""/>
          </v:shape>
          <o:OLEObject Type="Embed" ProgID="Visio.Drawing.11" ShapeID="_x0000_i1025" DrawAspect="Content" ObjectID="_1758548026" r:id="rId15"/>
        </w:object>
      </w:r>
    </w:p>
    <w:p w:rsidR="00235CE4" w:rsidRPr="00FF0170" w:rsidRDefault="00235CE4" w:rsidP="00235CE4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  <w:lang w:val="en-US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lastRenderedPageBreak/>
        <w:t xml:space="preserve">Подбор </w:t>
      </w:r>
      <w:r w:rsidR="00E0759D"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тестовых примеров</w:t>
      </w:r>
    </w:p>
    <w:p w:rsidR="00752FC1" w:rsidRPr="00752FC1" w:rsidRDefault="00752FC1" w:rsidP="004C2725">
      <w:pPr>
        <w:ind w:firstLine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ы для индивидуальной части.</w:t>
      </w:r>
    </w:p>
    <w:p w:rsidR="00235CE4" w:rsidRPr="004C2725" w:rsidRDefault="00235CE4" w:rsidP="004C2725">
      <w:pPr>
        <w:ind w:left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начения для переменной “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” (для </w:t>
      </w:r>
      <w:r w:rsidR="00E81B5A"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гумента логарифма левой части и аргумента логарифма в числителе правой части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: 3, 12, 45.</w:t>
      </w:r>
    </w:p>
    <w:p w:rsidR="00E81B5A" w:rsidRPr="004C2725" w:rsidRDefault="00E81B5A" w:rsidP="004C2725">
      <w:pPr>
        <w:ind w:left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начение переменной “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” (для значения основания логарифма левой части и аргумента логарифма числителя правой части)</w:t>
      </w:r>
      <w:r w:rsidR="00701477"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2, 18, 56.</w:t>
      </w:r>
    </w:p>
    <w:p w:rsidR="00752FC1" w:rsidRDefault="00752FC1" w:rsidP="00235CE4">
      <w:pPr>
        <w:pStyle w:val="a3"/>
        <w:ind w:left="108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752FC1" w:rsidRPr="004C2725" w:rsidRDefault="004C2725" w:rsidP="004C2725">
      <w:pPr>
        <w:ind w:firstLine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ы для общей части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Abs</w:t>
      </w:r>
      <w:proofErr w:type="spellEnd"/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–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атематический</w:t>
      </w:r>
      <w:r w:rsidR="002479CD" w:rsidRP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одуль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-3</w:t>
      </w:r>
      <w:r w:rsidR="002479CD" w:rsidRP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.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3.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Ceiling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0.5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Acos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As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Atan</w:t>
      </w:r>
      <w:proofErr w:type="spellEnd"/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softHyphen/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–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вращает</w:t>
      </w:r>
      <w:r w:rsidR="002479CD" w:rsidRP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синус</w:t>
      </w:r>
      <w:r w:rsidR="002479CD" w:rsidRP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казанного</w:t>
      </w:r>
      <w:r w:rsidR="002479CD" w:rsidRP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гла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</w:t>
      </w:r>
      <w:r w:rsidR="002479CD" w:rsidRP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0.3</w:t>
      </w:r>
      <w:r w:rsidR="002479CD" w:rsidRP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.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Cos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S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Ta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0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Max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M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-1, 76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DivRem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0, 2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Equals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0, 10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Exp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3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Log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3, 5</w:t>
      </w:r>
    </w:p>
    <w:p w:rsidR="00752FC1" w:rsidRPr="00FF0170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Log10: 10</w:t>
      </w:r>
    </w:p>
    <w:p w:rsidR="00752FC1" w:rsidRPr="00FF0170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Pow</w:t>
      </w:r>
      <w:proofErr w:type="spellEnd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2, 2</w:t>
      </w:r>
      <w:bookmarkStart w:id="0" w:name="_GoBack"/>
      <w:bookmarkEnd w:id="0"/>
    </w:p>
    <w:p w:rsidR="00752FC1" w:rsidRPr="00FF0170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Round</w:t>
      </w:r>
      <w:proofErr w:type="spellEnd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1.2</w:t>
      </w:r>
    </w:p>
    <w:p w:rsidR="00752FC1" w:rsidRPr="00FF0170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Sign</w:t>
      </w:r>
      <w:proofErr w:type="spellEnd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-7</w:t>
      </w:r>
    </w:p>
    <w:p w:rsidR="00752FC1" w:rsidRPr="00FF0170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Sqrt</w:t>
      </w:r>
      <w:proofErr w:type="spellEnd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6</w:t>
      </w:r>
    </w:p>
    <w:p w:rsidR="00DC26E8" w:rsidRPr="00FF0170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Truncate</w:t>
      </w:r>
      <w:proofErr w:type="spellEnd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3.7</w:t>
      </w:r>
    </w:p>
    <w:p w:rsidR="00DC26E8" w:rsidRPr="00FF0170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Floor</w:t>
      </w:r>
      <w:proofErr w:type="spellEnd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3.1</w:t>
      </w:r>
    </w:p>
    <w:p w:rsidR="00DC26E8" w:rsidRPr="00FF0170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Atan2: 3, 2</w:t>
      </w:r>
    </w:p>
    <w:p w:rsidR="00DC26E8" w:rsidRPr="00FF0170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proofErr w:type="spellStart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BigMul</w:t>
      </w:r>
      <w:proofErr w:type="spellEnd"/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2, 3</w:t>
      </w:r>
    </w:p>
    <w:p w:rsidR="00E0759D" w:rsidRDefault="00E0759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D7E1B" w:rsidRPr="00FF0170" w:rsidRDefault="00E0759D" w:rsidP="00235CE4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FF0170">
        <w:rPr>
          <w:rFonts w:ascii="Times New Roman" w:hAnsi="Times New Roman" w:cs="Times New Roman"/>
          <w:b/>
          <w:sz w:val="28"/>
          <w:szCs w:val="28"/>
        </w:rPr>
        <w:lastRenderedPageBreak/>
        <w:t>Листинг</w:t>
      </w:r>
    </w:p>
    <w:p w:rsidR="004C2725" w:rsidRPr="004C2725" w:rsidRDefault="004C2725" w:rsidP="004C2725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 xml:space="preserve">1. </w:t>
      </w:r>
      <w:proofErr w:type="gramStart"/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orotornaya_rabota_1_2_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2725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 a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 b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 c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decimal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 d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Abs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, aTrigonomtry2, aTrigonomtry3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Mi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Max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, aEquals1, aEquals2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Exp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, aLog1, aLog2, aLog10, aPow1, aPow2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Sig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Sqr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, aBigMul1, aBigMul2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decimal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Cellin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Truncat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Floor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Trigonomtr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Round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, aAtan21, aAtan22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Нажмите на любую кнопку, чтобы начать общую часть работы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ReadKe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 xml:space="preserve">"Введите число расчета </w:t>
      </w:r>
      <w:proofErr w:type="spellStart"/>
      <w:r w:rsidRPr="004C2725">
        <w:rPr>
          <w:rFonts w:ascii="Consolas" w:hAnsi="Consolas" w:cs="Consolas"/>
          <w:color w:val="A31515"/>
          <w:sz w:val="19"/>
          <w:szCs w:val="19"/>
        </w:rPr>
        <w:t>Abs</w:t>
      </w:r>
      <w:proofErr w:type="spellEnd"/>
      <w:r w:rsidRPr="004C2725">
        <w:rPr>
          <w:rFonts w:ascii="Consolas" w:hAnsi="Consolas" w:cs="Consolas"/>
          <w:color w:val="A31515"/>
          <w:sz w:val="19"/>
          <w:szCs w:val="19"/>
        </w:rPr>
        <w:t>: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Abs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десятичное число с точкой, чтобы получить наименьшее целое число, которое больше или равно указанному числу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Decimal.TryPars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Cellin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число от -1 до 1, изучения тригонометрических функций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Double.TryPars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Trigonomtr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угол, измеряемый в радианах, для получение его косинуса, синуса и тангенса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Trigonomtry2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угол, измеряемый в радианах, для получения гиперболического косинуса, синуса и тангенса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Trigonomtry3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два числа, чтобы получить максимальное и минимальное из них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Mi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Max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Нажмите любую клавишу, для получения математических констант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ReadKe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-------------------------------------------------------------------------------------------------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2725">
        <w:rPr>
          <w:rFonts w:ascii="Consolas" w:hAnsi="Consolas" w:cs="Consolas"/>
          <w:color w:val="A31515"/>
          <w:sz w:val="19"/>
          <w:szCs w:val="19"/>
        </w:rPr>
        <w:t>Экспонента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2725">
        <w:rPr>
          <w:rFonts w:ascii="Consolas" w:hAnsi="Consolas" w:cs="Consolas"/>
          <w:color w:val="A31515"/>
          <w:sz w:val="19"/>
          <w:szCs w:val="19"/>
        </w:rPr>
        <w:t>Число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4C2725">
        <w:rPr>
          <w:rFonts w:ascii="Consolas" w:hAnsi="Consolas" w:cs="Consolas"/>
          <w:color w:val="A31515"/>
          <w:sz w:val="19"/>
          <w:szCs w:val="19"/>
        </w:rPr>
        <w:t>ПИ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PI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два числа, чтобы узнать частное и остаток от их частного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b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Нажмите любую кнопку, для начала расчетов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ReadKe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-------------------------------------------------------------------------------------------------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Остаток от частного двух чисел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DivRem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a, b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два числа, чтобы проверить их равность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Equals1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Equals2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число, для возведения числа 'e' в эту степень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Exp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аргумент и основание для логарифма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Log1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Log2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аргумент, для десятичного логарифма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Log10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 xml:space="preserve">"Введите число и </w:t>
      </w:r>
      <w:proofErr w:type="spellStart"/>
      <w:r w:rsidRPr="004C2725">
        <w:rPr>
          <w:rFonts w:ascii="Consolas" w:hAnsi="Consolas" w:cs="Consolas"/>
          <w:color w:val="A31515"/>
          <w:sz w:val="19"/>
          <w:szCs w:val="19"/>
        </w:rPr>
        <w:t>степнь</w:t>
      </w:r>
      <w:proofErr w:type="spellEnd"/>
      <w:r w:rsidRPr="004C2725">
        <w:rPr>
          <w:rFonts w:ascii="Consolas" w:hAnsi="Consolas" w:cs="Consolas"/>
          <w:color w:val="A31515"/>
          <w:sz w:val="19"/>
          <w:szCs w:val="19"/>
        </w:rPr>
        <w:t>, в которую его нужно возвести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Pow1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Pow2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число с точкой, для его округления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Double.TryPars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Round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 xml:space="preserve">"Введите </w:t>
      </w:r>
      <w:proofErr w:type="spellStart"/>
      <w:r w:rsidRPr="004C2725">
        <w:rPr>
          <w:rFonts w:ascii="Consolas" w:hAnsi="Consolas" w:cs="Consolas"/>
          <w:color w:val="A31515"/>
          <w:sz w:val="19"/>
          <w:szCs w:val="19"/>
        </w:rPr>
        <w:t>чсило</w:t>
      </w:r>
      <w:proofErr w:type="spellEnd"/>
      <w:r w:rsidRPr="004C2725">
        <w:rPr>
          <w:rFonts w:ascii="Consolas" w:hAnsi="Consolas" w:cs="Consolas"/>
          <w:color w:val="A31515"/>
          <w:sz w:val="19"/>
          <w:szCs w:val="19"/>
        </w:rPr>
        <w:t>. Если оно отрицательное, то программа вернет '-1', если положительное, то '1', если число равно 0, '0'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Sig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число, чтобы узнать его корень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Sqr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десятичное число, чтобы получить его целую часть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Decimal.TryPars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Truncat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число, чтобы получить наибольшее целое число, которое меньше или равно указанному числу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Decimal.TryPars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Floor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4C2725">
        <w:rPr>
          <w:rFonts w:ascii="Consolas" w:hAnsi="Consolas" w:cs="Consolas"/>
          <w:color w:val="A31515"/>
          <w:sz w:val="19"/>
          <w:szCs w:val="19"/>
        </w:rPr>
        <w:t>Ввдеите</w:t>
      </w:r>
      <w:proofErr w:type="spellEnd"/>
      <w:r w:rsidRPr="004C2725"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 w:rsidRPr="004C2725">
        <w:rPr>
          <w:rFonts w:ascii="Consolas" w:hAnsi="Consolas" w:cs="Consolas"/>
          <w:color w:val="A31515"/>
          <w:sz w:val="19"/>
          <w:szCs w:val="19"/>
        </w:rPr>
        <w:t>занчение</w:t>
      </w:r>
      <w:proofErr w:type="spellEnd"/>
      <w:r w:rsidRPr="004C2725">
        <w:rPr>
          <w:rFonts w:ascii="Consolas" w:hAnsi="Consolas" w:cs="Consolas"/>
          <w:color w:val="A31515"/>
          <w:sz w:val="19"/>
          <w:szCs w:val="19"/>
        </w:rPr>
        <w:t xml:space="preserve"> x и y: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Double.TryPars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Atan21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Double.TryPars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Atan22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два целых числа для их произведения: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BigMul1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BigMul2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Нажмите любую кнопку для расчета общей части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ReadKe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-------------------------------------------------------------------------------------------------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Модуль данного числа равен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Abs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Abs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Наименьшее число, которое больше или равно указанному числу: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Ceilin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Cellin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Угол, косинус которого равен указанному числу равен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Acos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Trigonomtr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Угол, синус которого равен указанному числу равен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Asi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Trigonomtr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Угол, тангенс которого равен указанному числу равен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Ata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Trigonomtr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2725">
        <w:rPr>
          <w:rFonts w:ascii="Consolas" w:hAnsi="Consolas" w:cs="Consolas"/>
          <w:color w:val="A31515"/>
          <w:sz w:val="19"/>
          <w:szCs w:val="19"/>
        </w:rPr>
        <w:t>косинус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Cos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Trigonomtr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PI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 / 180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2725">
        <w:rPr>
          <w:rFonts w:ascii="Consolas" w:hAnsi="Consolas" w:cs="Consolas"/>
          <w:color w:val="A31515"/>
          <w:sz w:val="19"/>
          <w:szCs w:val="19"/>
        </w:rPr>
        <w:t>синус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Si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Trigonomtr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PI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 / 180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2725">
        <w:rPr>
          <w:rFonts w:ascii="Consolas" w:hAnsi="Consolas" w:cs="Consolas"/>
          <w:color w:val="A31515"/>
          <w:sz w:val="19"/>
          <w:szCs w:val="19"/>
        </w:rPr>
        <w:t>тангенс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Ta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Trigonomtr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PI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 / 180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2725">
        <w:rPr>
          <w:rFonts w:ascii="Consolas" w:hAnsi="Consolas" w:cs="Consolas"/>
          <w:color w:val="A31515"/>
          <w:sz w:val="19"/>
          <w:szCs w:val="19"/>
        </w:rPr>
        <w:t>гиперболический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4C2725">
        <w:rPr>
          <w:rFonts w:ascii="Consolas" w:hAnsi="Consolas" w:cs="Consolas"/>
          <w:color w:val="A31515"/>
          <w:sz w:val="19"/>
          <w:szCs w:val="19"/>
        </w:rPr>
        <w:t>косинус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Cosh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(aTrigonomtry3 *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PI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 / 180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2725">
        <w:rPr>
          <w:rFonts w:ascii="Consolas" w:hAnsi="Consolas" w:cs="Consolas"/>
          <w:color w:val="A31515"/>
          <w:sz w:val="19"/>
          <w:szCs w:val="19"/>
        </w:rPr>
        <w:t>гиперболический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4C2725">
        <w:rPr>
          <w:rFonts w:ascii="Consolas" w:hAnsi="Consolas" w:cs="Consolas"/>
          <w:color w:val="A31515"/>
          <w:sz w:val="19"/>
          <w:szCs w:val="19"/>
        </w:rPr>
        <w:t>синус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Sinh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(aTrigonomtry3 *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PI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 / 180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гиперболический тангенс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Tanh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((aTrigonomtry3 *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PI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 / 180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максимальное число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Max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Mi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Max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минимальное число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Mi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Mi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Max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2725">
        <w:rPr>
          <w:rFonts w:ascii="Consolas" w:hAnsi="Consolas" w:cs="Consolas"/>
          <w:color w:val="A31515"/>
          <w:sz w:val="19"/>
          <w:szCs w:val="19"/>
        </w:rPr>
        <w:t>равность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4C2725">
        <w:rPr>
          <w:rFonts w:ascii="Consolas" w:hAnsi="Consolas" w:cs="Consolas"/>
          <w:color w:val="A31515"/>
          <w:sz w:val="19"/>
          <w:szCs w:val="19"/>
        </w:rPr>
        <w:t>двух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4C2725">
        <w:rPr>
          <w:rFonts w:ascii="Consolas" w:hAnsi="Consolas" w:cs="Consolas"/>
          <w:color w:val="A31515"/>
          <w:sz w:val="19"/>
          <w:szCs w:val="19"/>
        </w:rPr>
        <w:t>чисел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Equals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aEquals1, aEquals2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Результат возведения числа 'e' в эту степень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Exp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Exp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Ответ на логарифм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Lo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aLog1, aLog2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Ответ на логарифм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Math.Log10(aLog10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Число в степени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Pow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aPow1, aPow2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2725">
        <w:rPr>
          <w:rFonts w:ascii="Consolas" w:hAnsi="Consolas" w:cs="Consolas"/>
          <w:color w:val="A31515"/>
          <w:sz w:val="19"/>
          <w:szCs w:val="19"/>
        </w:rPr>
        <w:t>Округленное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4C2725">
        <w:rPr>
          <w:rFonts w:ascii="Consolas" w:hAnsi="Consolas" w:cs="Consolas"/>
          <w:color w:val="A31515"/>
          <w:sz w:val="19"/>
          <w:szCs w:val="19"/>
        </w:rPr>
        <w:t>число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Round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Round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2725">
        <w:rPr>
          <w:rFonts w:ascii="Consolas" w:hAnsi="Consolas" w:cs="Consolas"/>
          <w:color w:val="A31515"/>
          <w:sz w:val="19"/>
          <w:szCs w:val="19"/>
        </w:rPr>
        <w:t>результат</w:t>
      </w:r>
      <w:r w:rsidRPr="004C2725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Sig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Sign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Корень этого числа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Sqr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Sqr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Целая часть этого числа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Truncat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Truncat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Наибольшее целое число, которое меньше или равно указанному числу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Floor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Floor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Угол, тангенс которого равен отношению двух указанных чисел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Math.Atan2(aAtan21, aAtan22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Произведение данных чисел равно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Math.BigMul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aBigMul1, aBigMul2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Нажмите любую кнопку, чтобы начать вторую часть работы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ReadKe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-------------------------------------------------------------------------------------------------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ариант 12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lef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righ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ar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osnov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значение для аргумента логарифма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r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Введите значение для основания логарифма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Int32.TryParse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r w:rsidRPr="004C2725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osnov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Нажмите любую кнопку, для начала расчетов"</w:t>
      </w:r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ReadKey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C2725"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eft =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Lo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r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osnov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ight =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Lo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ar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) /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Log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osnov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Math.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Значение левой части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lef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(</w:t>
      </w:r>
      <w:r w:rsidRPr="004C2725">
        <w:rPr>
          <w:rFonts w:ascii="Consolas" w:hAnsi="Consolas" w:cs="Consolas"/>
          <w:color w:val="A31515"/>
          <w:sz w:val="19"/>
          <w:szCs w:val="19"/>
        </w:rPr>
        <w:t>"Значение правой части: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r w:rsidRPr="004C2725">
        <w:rPr>
          <w:rFonts w:ascii="Consolas" w:hAnsi="Consolas" w:cs="Consolas"/>
          <w:color w:val="A31515"/>
          <w:sz w:val="19"/>
          <w:szCs w:val="19"/>
        </w:rPr>
        <w:t>" "</w:t>
      </w:r>
      <w:r w:rsidRPr="004C2725"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</w:rPr>
        <w:t>right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</w:rPr>
        <w:t>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left.Equals</w:t>
      </w:r>
      <w:proofErr w:type="spellEnd"/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t>(right));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4C2725">
        <w:rPr>
          <w:rFonts w:ascii="Consolas" w:hAnsi="Consolas" w:cs="Consolas"/>
          <w:color w:val="000000"/>
          <w:sz w:val="19"/>
          <w:szCs w:val="19"/>
        </w:rPr>
        <w:t>}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4C2725" w:rsidRPr="004C2725" w:rsidRDefault="004C2725" w:rsidP="004C2725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2725">
        <w:rPr>
          <w:rFonts w:ascii="Consolas" w:hAnsi="Consolas" w:cs="Consolas"/>
          <w:color w:val="000000"/>
          <w:sz w:val="19"/>
          <w:szCs w:val="19"/>
        </w:rPr>
        <w:t>}</w:t>
      </w:r>
    </w:p>
    <w:p w:rsidR="000A6506" w:rsidRPr="000A6506" w:rsidRDefault="000A6506" w:rsidP="000A6506">
      <w:pPr>
        <w:pStyle w:val="a3"/>
        <w:ind w:left="1080"/>
        <w:rPr>
          <w:rFonts w:ascii="Times New Roman" w:hAnsi="Times New Roman" w:cs="Times New Roman"/>
          <w:sz w:val="28"/>
          <w:szCs w:val="28"/>
        </w:rPr>
      </w:pPr>
    </w:p>
    <w:p w:rsidR="008D7E1B" w:rsidRPr="000A6506" w:rsidRDefault="008D7E1B" w:rsidP="000A6506">
      <w:pPr>
        <w:ind w:left="372"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8D7E1B" w:rsidRDefault="008D7E1B" w:rsidP="000A6506">
      <w:pPr>
        <w:ind w:left="372" w:firstLine="708"/>
        <w:rPr>
          <w:rFonts w:ascii="Times New Roman" w:hAnsi="Times New Roman" w:cs="Times New Roman"/>
          <w:sz w:val="28"/>
          <w:szCs w:val="28"/>
        </w:rPr>
      </w:pPr>
    </w:p>
    <w:p w:rsidR="000A6506" w:rsidRDefault="000A6506" w:rsidP="000A6506">
      <w:pPr>
        <w:ind w:left="372" w:firstLine="708"/>
        <w:rPr>
          <w:rFonts w:ascii="Times New Roman" w:hAnsi="Times New Roman" w:cs="Times New Roman"/>
          <w:sz w:val="28"/>
          <w:szCs w:val="28"/>
        </w:rPr>
      </w:pPr>
    </w:p>
    <w:p w:rsidR="00E81B5A" w:rsidRDefault="00E81B5A" w:rsidP="00701477">
      <w:pPr>
        <w:ind w:left="372" w:firstLine="708"/>
        <w:rPr>
          <w:rFonts w:ascii="Times New Roman" w:hAnsi="Times New Roman" w:cs="Times New Roman"/>
          <w:sz w:val="28"/>
          <w:szCs w:val="28"/>
        </w:rPr>
      </w:pPr>
    </w:p>
    <w:p w:rsidR="00701477" w:rsidRPr="00FF0170" w:rsidRDefault="004C2725" w:rsidP="00FF0170">
      <w:pPr>
        <w:ind w:left="720"/>
        <w:rPr>
          <w:rFonts w:ascii="Times New Roman" w:hAnsi="Times New Roman" w:cs="Times New Roman"/>
          <w:b/>
          <w:sz w:val="28"/>
          <w:szCs w:val="28"/>
        </w:rPr>
      </w:pPr>
      <w:r w:rsidRPr="00FF0170">
        <w:rPr>
          <w:rFonts w:ascii="Times New Roman" w:hAnsi="Times New Roman" w:cs="Times New Roman"/>
          <w:b/>
          <w:sz w:val="28"/>
          <w:szCs w:val="28"/>
        </w:rPr>
        <w:t>6.</w:t>
      </w:r>
      <w:r w:rsidR="00701477" w:rsidRPr="00FF0170">
        <w:rPr>
          <w:rFonts w:ascii="Times New Roman" w:hAnsi="Times New Roman" w:cs="Times New Roman"/>
          <w:b/>
          <w:sz w:val="28"/>
          <w:szCs w:val="28"/>
        </w:rPr>
        <w:t>Тестирование (</w:t>
      </w:r>
      <w:r w:rsidR="00FF0170">
        <w:rPr>
          <w:rFonts w:ascii="Times New Roman" w:hAnsi="Times New Roman" w:cs="Times New Roman"/>
          <w:b/>
          <w:sz w:val="28"/>
          <w:szCs w:val="28"/>
        </w:rPr>
        <w:t>расчет тестовых примеров на ПК)</w:t>
      </w:r>
    </w:p>
    <w:p w:rsidR="00BF6D8B" w:rsidRDefault="00BF6D8B" w:rsidP="00BF6D8B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DC26E8" w:rsidRDefault="00DC26E8" w:rsidP="00DC26E8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DC26E8" w:rsidRDefault="00DC26E8" w:rsidP="00DC26E8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DC26E8" w:rsidRDefault="00DC26E8" w:rsidP="00DC26E8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DC26E8" w:rsidRPr="00DC26E8" w:rsidRDefault="00DC26E8" w:rsidP="00DC26E8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DC26E8" w:rsidRPr="00FF0170" w:rsidRDefault="00DC26E8" w:rsidP="00DC26E8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DC26E8" w:rsidRPr="00FF0170" w:rsidRDefault="00DC26E8" w:rsidP="00DC26E8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DC26E8" w:rsidRPr="00FF0170" w:rsidRDefault="00DC26E8" w:rsidP="00DC26E8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1353C4" w:rsidRPr="00FF0170" w:rsidRDefault="001353C4" w:rsidP="001353C4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1353C4" w:rsidRPr="00FF0170" w:rsidRDefault="001353C4" w:rsidP="001353C4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1353C4" w:rsidRPr="00FF0170" w:rsidRDefault="001353C4" w:rsidP="001353C4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1353C4" w:rsidRPr="00FF0170" w:rsidRDefault="001353C4" w:rsidP="001353C4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1353C4" w:rsidRPr="00FF0170" w:rsidRDefault="001353C4" w:rsidP="001353C4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1353C4" w:rsidRPr="00FF0170" w:rsidRDefault="001353C4" w:rsidP="001353C4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1353C4" w:rsidRPr="00FF0170" w:rsidRDefault="001353C4" w:rsidP="001353C4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1353C4" w:rsidRPr="00FF0170" w:rsidRDefault="001353C4" w:rsidP="001353C4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1353C4" w:rsidRPr="00FF0170" w:rsidRDefault="001353C4" w:rsidP="004C2725">
      <w:pPr>
        <w:rPr>
          <w:rFonts w:ascii="Times New Roman" w:hAnsi="Times New Roman" w:cs="Times New Roman"/>
          <w:noProof/>
          <w:sz w:val="28"/>
          <w:szCs w:val="28"/>
        </w:rPr>
      </w:pPr>
    </w:p>
    <w:p w:rsidR="001353C4" w:rsidRPr="00FF0170" w:rsidRDefault="001353C4" w:rsidP="001353C4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95553E" w:rsidRPr="00FF0170" w:rsidRDefault="0095553E" w:rsidP="0095553E">
      <w:pPr>
        <w:pStyle w:val="a3"/>
        <w:ind w:left="1080"/>
        <w:rPr>
          <w:rFonts w:ascii="Times New Roman" w:hAnsi="Times New Roman" w:cs="Times New Roman"/>
          <w:noProof/>
          <w:sz w:val="28"/>
          <w:szCs w:val="28"/>
        </w:rPr>
      </w:pPr>
    </w:p>
    <w:p w:rsidR="00BF6D8B" w:rsidRPr="00FF0170" w:rsidRDefault="004C2725" w:rsidP="004C2725">
      <w:pPr>
        <w:ind w:left="720"/>
        <w:rPr>
          <w:rFonts w:ascii="Times New Roman" w:hAnsi="Times New Roman" w:cs="Times New Roman"/>
          <w:b/>
          <w:noProof/>
          <w:sz w:val="28"/>
          <w:szCs w:val="28"/>
        </w:rPr>
      </w:pPr>
      <w:r w:rsidRPr="00FF0170">
        <w:rPr>
          <w:rFonts w:ascii="Times New Roman" w:hAnsi="Times New Roman" w:cs="Times New Roman"/>
          <w:b/>
          <w:noProof/>
          <w:sz w:val="28"/>
          <w:szCs w:val="28"/>
        </w:rPr>
        <w:t>7.</w:t>
      </w:r>
      <w:r w:rsidR="00E0759D" w:rsidRPr="00FF0170">
        <w:rPr>
          <w:rFonts w:ascii="Times New Roman" w:hAnsi="Times New Roman" w:cs="Times New Roman"/>
          <w:b/>
          <w:noProof/>
          <w:sz w:val="28"/>
          <w:szCs w:val="28"/>
        </w:rPr>
        <w:t>Вывод по работе</w:t>
      </w:r>
    </w:p>
    <w:p w:rsidR="00BF6D8B" w:rsidRPr="004C2725" w:rsidRDefault="00BF6D8B" w:rsidP="004C2725">
      <w:pPr>
        <w:ind w:left="708"/>
        <w:rPr>
          <w:rFonts w:ascii="Times New Roman" w:hAnsi="Times New Roman" w:cs="Times New Roman"/>
          <w:iCs/>
          <w:noProof/>
          <w:sz w:val="28"/>
          <w:szCs w:val="28"/>
        </w:rPr>
      </w:pPr>
      <w:r w:rsidRPr="004C2725">
        <w:rPr>
          <w:rFonts w:ascii="Times New Roman" w:hAnsi="Times New Roman" w:cs="Times New Roman"/>
          <w:noProof/>
          <w:sz w:val="28"/>
          <w:szCs w:val="28"/>
        </w:rPr>
        <w:t xml:space="preserve">При помощи интегрированной среды разработки 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#, 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</w:rPr>
        <w:t>составил программное обеспечение, в котором исследовал все функции, входящие в состав модуля-класса “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  <w:lang w:val="en-US"/>
        </w:rPr>
        <w:t>Math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</w:rPr>
        <w:t>”, попутно освоив их.</w:t>
      </w:r>
    </w:p>
    <w:sectPr w:rsidR="00BF6D8B" w:rsidRPr="004C27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1222F4"/>
    <w:multiLevelType w:val="hybridMultilevel"/>
    <w:tmpl w:val="7A4C16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60F2A8B"/>
    <w:multiLevelType w:val="hybridMultilevel"/>
    <w:tmpl w:val="C116FA10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496" w:hanging="360"/>
      </w:pPr>
    </w:lvl>
    <w:lvl w:ilvl="2" w:tplc="FFFFFFFF" w:tentative="1">
      <w:start w:val="1"/>
      <w:numFmt w:val="lowerRoman"/>
      <w:lvlText w:val="%3."/>
      <w:lvlJc w:val="right"/>
      <w:pPr>
        <w:ind w:left="3216" w:hanging="180"/>
      </w:pPr>
    </w:lvl>
    <w:lvl w:ilvl="3" w:tplc="FFFFFFFF" w:tentative="1">
      <w:start w:val="1"/>
      <w:numFmt w:val="decimal"/>
      <w:lvlText w:val="%4."/>
      <w:lvlJc w:val="left"/>
      <w:pPr>
        <w:ind w:left="3936" w:hanging="360"/>
      </w:pPr>
    </w:lvl>
    <w:lvl w:ilvl="4" w:tplc="FFFFFFFF" w:tentative="1">
      <w:start w:val="1"/>
      <w:numFmt w:val="lowerLetter"/>
      <w:lvlText w:val="%5."/>
      <w:lvlJc w:val="left"/>
      <w:pPr>
        <w:ind w:left="4656" w:hanging="360"/>
      </w:pPr>
    </w:lvl>
    <w:lvl w:ilvl="5" w:tplc="FFFFFFFF" w:tentative="1">
      <w:start w:val="1"/>
      <w:numFmt w:val="lowerRoman"/>
      <w:lvlText w:val="%6."/>
      <w:lvlJc w:val="right"/>
      <w:pPr>
        <w:ind w:left="5376" w:hanging="180"/>
      </w:pPr>
    </w:lvl>
    <w:lvl w:ilvl="6" w:tplc="FFFFFFFF" w:tentative="1">
      <w:start w:val="1"/>
      <w:numFmt w:val="decimal"/>
      <w:lvlText w:val="%7."/>
      <w:lvlJc w:val="left"/>
      <w:pPr>
        <w:ind w:left="6096" w:hanging="360"/>
      </w:pPr>
    </w:lvl>
    <w:lvl w:ilvl="7" w:tplc="FFFFFFFF" w:tentative="1">
      <w:start w:val="1"/>
      <w:numFmt w:val="lowerLetter"/>
      <w:lvlText w:val="%8."/>
      <w:lvlJc w:val="left"/>
      <w:pPr>
        <w:ind w:left="6816" w:hanging="360"/>
      </w:pPr>
    </w:lvl>
    <w:lvl w:ilvl="8" w:tplc="FFFFFFFF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">
    <w:nsid w:val="4FB5285A"/>
    <w:multiLevelType w:val="hybridMultilevel"/>
    <w:tmpl w:val="65083ED8"/>
    <w:lvl w:ilvl="0" w:tplc="1A66100E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58F21493"/>
    <w:multiLevelType w:val="hybridMultilevel"/>
    <w:tmpl w:val="03760994"/>
    <w:lvl w:ilvl="0" w:tplc="424A77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8247423"/>
    <w:multiLevelType w:val="hybridMultilevel"/>
    <w:tmpl w:val="665EB5A0"/>
    <w:lvl w:ilvl="0" w:tplc="20688BBA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90C01"/>
    <w:rsid w:val="000A6506"/>
    <w:rsid w:val="001353C4"/>
    <w:rsid w:val="0016273D"/>
    <w:rsid w:val="00235CE4"/>
    <w:rsid w:val="002479CD"/>
    <w:rsid w:val="0046674D"/>
    <w:rsid w:val="004B3118"/>
    <w:rsid w:val="004C2725"/>
    <w:rsid w:val="00513400"/>
    <w:rsid w:val="005153D8"/>
    <w:rsid w:val="00701477"/>
    <w:rsid w:val="00752FC1"/>
    <w:rsid w:val="0077386C"/>
    <w:rsid w:val="008D7E1B"/>
    <w:rsid w:val="008E6780"/>
    <w:rsid w:val="0095553E"/>
    <w:rsid w:val="009572AC"/>
    <w:rsid w:val="009B03A5"/>
    <w:rsid w:val="009E3F7E"/>
    <w:rsid w:val="00B8340F"/>
    <w:rsid w:val="00BF6D8B"/>
    <w:rsid w:val="00C45155"/>
    <w:rsid w:val="00D26FD7"/>
    <w:rsid w:val="00DC26E8"/>
    <w:rsid w:val="00E0759D"/>
    <w:rsid w:val="00E81B5A"/>
    <w:rsid w:val="00F21678"/>
    <w:rsid w:val="00F8323F"/>
    <w:rsid w:val="00FF0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67E5710-91BC-4E50-B5D8-85F814CB5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7E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ink/ink2.xml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customXml" Target="ink/ink4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customXml" Target="ink/ink1.xml"/><Relationship Id="rId11" Type="http://schemas.openxmlformats.org/officeDocument/2006/relationships/image" Target="media/image4.png"/><Relationship Id="rId5" Type="http://schemas.openxmlformats.org/officeDocument/2006/relationships/image" Target="media/image1.png"/><Relationship Id="rId15" Type="http://schemas.openxmlformats.org/officeDocument/2006/relationships/oleObject" Target="embeddings/oleObject1.bin"/><Relationship Id="rId10" Type="http://schemas.openxmlformats.org/officeDocument/2006/relationships/customXml" Target="ink/ink3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2.emf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33.31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44 78 24575,'0'-10'0,"0"-1"0,0 1 0,0 2 0,0 3 0,0 0 0,0-2 0,0-2 0,0 1 0,-1 4 0,-2 6 0,-4 5 0,-3 3 0,0 0 0,2-3 0,4-3 0,3-2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27.42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48 24575,'0'-6'0,"0"-2"0,0-1 0,0 0 0,0 5 0,0 0 0,0 1 0,0 2 0,0-1 0,1 1 0,0 0 0,1 1 0,0 0 0,0 1 0,1 1 0,0 2 0,1 1 0,1 0 0,-1 2 0,-1 0 0,1 0 0,-1 0 0,0-2 0,0 3 0,0 0 0,0-1 0,-1-2 0,0 1 0,-1-2 0,1-1 0,-1-2 0,-2-6 0,-1 2 0,-2-3 0,1 4 0,1-1 0,-1-1 0,0-1 0,0 0 0,0-1 0,1 1 0,0 3 0,2-1 0,-2 2 0,1 0 0,-1 1 0,0 0 0,0 0 0,0 0 0,1 0 0,0 1 0,-1 0 0,1 2 0,-1 1 0,0 1 0,0 0 0,0-1 0,0-1 0,1-1 0,0-1 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20.92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1 24575,'0'80'0,"0"0"0,0-1 0,0 13 0,0-7 0,0 14 0,0-25 0,0-37 0,0-22 0,0-14 0,1-14 0,7-16 0,7-13 0,9-12 0,6 0 0,1 5 0,0 6 0,-2 8 0,-4 6 0,-3 5 0,-5 6 0,-3 7 0,-4 6 0,-1 9 0,0 10 0,2 15 0,0 11 0,-1 2 0,-2-6 0,-4-12 0,-1-11 0,-2-8 0,0-4 0,-1-6 0,0 2 0,0-3 0,0 0 0,-1-5 0,-1-11 0,-1-8 0,0-3 0,-1 4 0,2 8 0,1 10 0,1 5 0,0 4 0,0 9 0,0-2 0,0 5 0,0-6 0,2-1 0,-1-2 0,1 0 0,-1 0 0,0 0 0,0 0 0,2 0 0,2 2 0,7 2 0,8 3 0,8 4 0,5 1 0,-3-1 0,-6-4 0,-10-4 0,-6-4 0,-5-3 0,-5-6 0,-6-7 0,-7-9 0,-3-1 0,4 2 0,4 7 0,5 7 0,3 5 0,1 2 0,0 2 0,0 0 0,-1-1 0,-1-6 0,-2-7 0,2-5 0,0-2 0,2 5 0,1 6 0,0 5 0,0 5 0,5 9 0,2 7 0,10 13 0,5 4 0,0 1 0,-3-8 0,-7-17 0,-7-6 0,-3-9 0,-2 3 0,0-1 0,0-2 0,0-1 0,-1 0 0,1 2 0,-1 2 0,1 0 0,0-2 0,0-5 0,0-3 0,0-2 0,-2 1 0,0 4 0,0 5 0,-3 2 0,0 0 0,-3-2 0,-1-1 0,3 1 0,2 3 0,1 1 0,2 1 0,0 1 0,0 0 0,-1 0 0,1 0 0,0 2 0,-1 1 0,0 2 0,0 0 0,1 0 0,1 0 0,0 1 0,0 0 0,0 1 0,0-1 0,0 1 0,0-1 0,0-3 0,0-3 0,0-2 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08.73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0'0'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626</Words>
  <Characters>9270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.П. Балакина</dc:creator>
  <cp:keywords/>
  <dc:description/>
  <cp:lastModifiedBy>student</cp:lastModifiedBy>
  <cp:revision>2</cp:revision>
  <dcterms:created xsi:type="dcterms:W3CDTF">2023-10-11T13:47:00Z</dcterms:created>
  <dcterms:modified xsi:type="dcterms:W3CDTF">2023-10-11T13:47:00Z</dcterms:modified>
</cp:coreProperties>
</file>